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A88F3F" w14:textId="7ED55798" w:rsidR="008D0592" w:rsidRDefault="00856CB9" w:rsidP="00856CB9">
      <w:pPr>
        <w:jc w:val="center"/>
      </w:pPr>
      <w:r>
        <w:object w:dxaOrig="13305" w:dyaOrig="28155" w14:anchorId="1C4F13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7pt;height:727.45pt" o:ole="">
            <v:imagedata r:id="rId4" o:title=""/>
          </v:shape>
          <o:OLEObject Type="Embed" ProgID="Visio.Drawing.15" ShapeID="_x0000_i1025" DrawAspect="Content" ObjectID="_1699396977" r:id="rId5"/>
        </w:object>
      </w:r>
    </w:p>
    <w:sectPr w:rsidR="008D0592" w:rsidSect="00856CB9">
      <w:pgSz w:w="11906" w:h="16838"/>
      <w:pgMar w:top="1134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729D"/>
    <w:rsid w:val="00384A97"/>
    <w:rsid w:val="005D7CE4"/>
    <w:rsid w:val="00856CB9"/>
    <w:rsid w:val="008C729D"/>
    <w:rsid w:val="008D0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0BA0130-5692-481E-A89F-564ABA53E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@Kiryl Shadow</dc:creator>
  <cp:keywords/>
  <dc:description/>
  <cp:lastModifiedBy>@Kiryl Shadow</cp:lastModifiedBy>
  <cp:revision>2</cp:revision>
  <dcterms:created xsi:type="dcterms:W3CDTF">2021-11-25T22:27:00Z</dcterms:created>
  <dcterms:modified xsi:type="dcterms:W3CDTF">2021-11-25T22:57:00Z</dcterms:modified>
</cp:coreProperties>
</file>